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4195" w:type="dxa"/>
        <w:tblInd w:w="5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34"/>
        <w:gridCol w:w="2867"/>
        <w:gridCol w:w="1559"/>
        <w:gridCol w:w="1152"/>
        <w:gridCol w:w="361"/>
        <w:gridCol w:w="1346"/>
        <w:gridCol w:w="118"/>
        <w:gridCol w:w="1417"/>
        <w:gridCol w:w="45"/>
        <w:gridCol w:w="1089"/>
        <w:gridCol w:w="508"/>
        <w:gridCol w:w="1251"/>
        <w:gridCol w:w="368"/>
        <w:gridCol w:w="1120"/>
        <w:gridCol w:w="160"/>
      </w:tblGrid>
      <w:tr w:rsidR="00DA2BDD" w:rsidRPr="000C33C8" w:rsidTr="00275510">
        <w:trPr>
          <w:trHeight w:val="377"/>
        </w:trPr>
        <w:tc>
          <w:tcPr>
            <w:tcW w:w="677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2BDD" w:rsidRPr="000C33C8" w:rsidRDefault="00DA2BDD" w:rsidP="005F341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………….MESLEK YÜKSEKOKULU</w:t>
            </w:r>
          </w:p>
        </w:tc>
        <w:tc>
          <w:tcPr>
            <w:tcW w:w="13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2BDD" w:rsidRPr="000C33C8" w:rsidRDefault="00DA2BD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58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2BDD" w:rsidRPr="000C33C8" w:rsidRDefault="00DA2BD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5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2BDD" w:rsidRPr="000C33C8" w:rsidRDefault="00DA2BD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2BDD" w:rsidRPr="000C33C8" w:rsidRDefault="00DA2BD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48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2BDD" w:rsidRPr="000C33C8" w:rsidRDefault="00DA2BD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A2BDD" w:rsidRPr="000C33C8" w:rsidRDefault="00DA2BDD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DA2BDD" w:rsidRPr="000C33C8" w:rsidTr="00275510">
        <w:trPr>
          <w:trHeight w:val="482"/>
        </w:trPr>
        <w:tc>
          <w:tcPr>
            <w:tcW w:w="14035" w:type="dxa"/>
            <w:gridSpan w:val="14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DA2BDD" w:rsidRPr="000C33C8" w:rsidRDefault="00DA2BDD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  <w:p w:rsidR="00DA2BDD" w:rsidRPr="000C33C8" w:rsidRDefault="00DA2BDD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  <w:p w:rsidR="00DA2BDD" w:rsidRPr="000C33C8" w:rsidRDefault="00F65F8F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ARAŞTIRMA GÖREVLİSİ</w:t>
            </w: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 xml:space="preserve"> </w:t>
            </w:r>
            <w:r w:rsidR="00DA2BDD"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 xml:space="preserve">/ÖĞRETİM GÖREVLİSİ </w:t>
            </w:r>
          </w:p>
          <w:p w:rsidR="00DA2BDD" w:rsidRPr="000C33C8" w:rsidRDefault="00DA2BDD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  <w:t>(YABANCI DİLLE EĞİTİM ÖĞRETİM YAPILAN PROGRAMLARDAKİ ÖĞR.GÖR. HARİÇ)</w:t>
            </w:r>
          </w:p>
          <w:p w:rsidR="00DA2BDD" w:rsidRPr="000C33C8" w:rsidRDefault="00DA2BDD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DA2BDD" w:rsidRPr="000C33C8" w:rsidRDefault="00DA2BDD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275510" w:rsidRPr="000C33C8" w:rsidTr="00275510">
        <w:trPr>
          <w:trHeight w:val="482"/>
        </w:trPr>
        <w:tc>
          <w:tcPr>
            <w:tcW w:w="14035" w:type="dxa"/>
            <w:gridSpan w:val="14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</w:tcPr>
          <w:p w:rsidR="00275510" w:rsidRPr="000C33C8" w:rsidRDefault="00275510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275510" w:rsidRPr="000C33C8" w:rsidRDefault="00275510" w:rsidP="00915E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275510" w:rsidRPr="000C33C8" w:rsidTr="00275510">
        <w:trPr>
          <w:trHeight w:val="1018"/>
        </w:trPr>
        <w:tc>
          <w:tcPr>
            <w:tcW w:w="83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SIRA NO</w:t>
            </w:r>
          </w:p>
        </w:tc>
        <w:tc>
          <w:tcPr>
            <w:tcW w:w="286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75510" w:rsidRPr="000C33C8" w:rsidRDefault="00275510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ADAYIN ADI SOYADI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275510" w:rsidRPr="000C33C8" w:rsidRDefault="00275510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ALES NOTU</w:t>
            </w:r>
          </w:p>
        </w:tc>
        <w:tc>
          <w:tcPr>
            <w:tcW w:w="11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275510" w:rsidRPr="000C33C8" w:rsidRDefault="00275510" w:rsidP="00275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ALES NOTUNUN</w:t>
            </w: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br/>
              <w:t>%3</w:t>
            </w: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5</w:t>
            </w: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'</w:t>
            </w: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İ</w:t>
            </w:r>
          </w:p>
        </w:tc>
        <w:tc>
          <w:tcPr>
            <w:tcW w:w="1825" w:type="dxa"/>
            <w:gridSpan w:val="3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275510" w:rsidRPr="000C33C8" w:rsidRDefault="00275510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LİSANS MEZUNİYET NOTU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275510" w:rsidRPr="000C33C8" w:rsidRDefault="00275510" w:rsidP="00E5557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LİSANS MEZUNİYET NOTUNUN %30'U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275510" w:rsidRPr="000C33C8" w:rsidRDefault="00275510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GİRİŞ SINAV NOTU</w:t>
            </w:r>
          </w:p>
        </w:tc>
        <w:tc>
          <w:tcPr>
            <w:tcW w:w="2127" w:type="dxa"/>
            <w:gridSpan w:val="3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275510" w:rsidRPr="000C33C8" w:rsidRDefault="00275510" w:rsidP="00275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GİRİŞ SINAV NOTUNUN %3</w:t>
            </w: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5</w:t>
            </w: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’</w:t>
            </w:r>
            <w:r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İ</w:t>
            </w:r>
          </w:p>
        </w:tc>
        <w:tc>
          <w:tcPr>
            <w:tcW w:w="1275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</w:tcPr>
          <w:p w:rsidR="00275510" w:rsidRPr="000C33C8" w:rsidRDefault="00275510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</w:p>
          <w:p w:rsidR="00275510" w:rsidRPr="000C33C8" w:rsidRDefault="00275510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</w:p>
          <w:p w:rsidR="00275510" w:rsidRPr="000C33C8" w:rsidRDefault="00275510" w:rsidP="002309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b/>
                <w:bCs/>
                <w:noProof/>
                <w:color w:val="000000"/>
                <w:sz w:val="20"/>
                <w:szCs w:val="20"/>
                <w:lang w:eastAsia="tr-TR"/>
              </w:rPr>
              <w:t>TOPLAM PUAN</w:t>
            </w:r>
          </w:p>
        </w:tc>
      </w:tr>
      <w:tr w:rsidR="00275510" w:rsidRPr="000C33C8" w:rsidTr="00275510">
        <w:trPr>
          <w:trHeight w:val="584"/>
        </w:trPr>
        <w:tc>
          <w:tcPr>
            <w:tcW w:w="83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86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82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7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  <w:bookmarkStart w:id="0" w:name="_GoBack"/>
        <w:bookmarkEnd w:id="0"/>
      </w:tr>
      <w:tr w:rsidR="00275510" w:rsidRPr="000C33C8" w:rsidTr="00275510">
        <w:trPr>
          <w:trHeight w:val="590"/>
        </w:trPr>
        <w:tc>
          <w:tcPr>
            <w:tcW w:w="8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8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825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7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275510" w:rsidRPr="000C33C8" w:rsidTr="00275510">
        <w:trPr>
          <w:trHeight w:val="570"/>
        </w:trPr>
        <w:tc>
          <w:tcPr>
            <w:tcW w:w="8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8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825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7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  <w:tr w:rsidR="00275510" w:rsidRPr="000C33C8" w:rsidTr="00275510">
        <w:trPr>
          <w:trHeight w:val="578"/>
        </w:trPr>
        <w:tc>
          <w:tcPr>
            <w:tcW w:w="8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8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825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27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  <w:r w:rsidRPr="000C33C8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275510" w:rsidRPr="000C33C8" w:rsidRDefault="00275510" w:rsidP="0023094B">
            <w:pPr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eastAsia="tr-TR"/>
              </w:rPr>
            </w:pPr>
          </w:p>
        </w:tc>
      </w:tr>
    </w:tbl>
    <w:p w:rsidR="00DA2BDD" w:rsidRDefault="00DA2BDD" w:rsidP="00915E52">
      <w:pPr>
        <w:spacing w:after="0" w:line="240" w:lineRule="auto"/>
        <w:rPr>
          <w:rFonts w:ascii="Times New Roman" w:eastAsia="Times New Roman" w:hAnsi="Times New Roman" w:cs="Times New Roman"/>
          <w:color w:val="000000"/>
          <w:lang w:eastAsia="tr-TR"/>
        </w:rPr>
      </w:pPr>
    </w:p>
    <w:p w:rsidR="00D82B90" w:rsidRDefault="00D82B90" w:rsidP="00915E52">
      <w:pPr>
        <w:spacing w:after="0" w:line="240" w:lineRule="auto"/>
        <w:rPr>
          <w:rFonts w:ascii="Times New Roman" w:eastAsia="Times New Roman" w:hAnsi="Times New Roman" w:cs="Times New Roman"/>
          <w:color w:val="000000"/>
          <w:lang w:eastAsia="tr-TR"/>
        </w:rPr>
      </w:pPr>
    </w:p>
    <w:p w:rsidR="00DA2BDD" w:rsidRPr="000C33C8" w:rsidRDefault="00915E52" w:rsidP="00915E52">
      <w:pPr>
        <w:spacing w:after="0" w:line="240" w:lineRule="auto"/>
        <w:rPr>
          <w:rFonts w:ascii="Times New Roman" w:eastAsia="Times New Roman" w:hAnsi="Times New Roman" w:cs="Times New Roman"/>
          <w:color w:val="000000"/>
          <w:lang w:eastAsia="tr-TR"/>
        </w:rPr>
      </w:pPr>
      <w:r w:rsidRPr="000C33C8">
        <w:rPr>
          <w:rFonts w:ascii="Times New Roman" w:eastAsia="Times New Roman" w:hAnsi="Times New Roman" w:cs="Times New Roman"/>
          <w:color w:val="000000"/>
          <w:lang w:eastAsia="tr-TR"/>
        </w:rPr>
        <w:t xml:space="preserve">GİRİŞ SINAV JÜRİSİ </w:t>
      </w:r>
    </w:p>
    <w:p w:rsidR="00365F80" w:rsidRPr="00B75905" w:rsidRDefault="00365F80" w:rsidP="00B75905"/>
    <w:sectPr w:rsidR="00365F80" w:rsidRPr="00B75905" w:rsidSect="003407CB">
      <w:headerReference w:type="default" r:id="rId7"/>
      <w:footerReference w:type="default" r:id="rId8"/>
      <w:pgSz w:w="16838" w:h="11906" w:orient="landscape"/>
      <w:pgMar w:top="1417" w:right="1417" w:bottom="1134" w:left="1417" w:header="708" w:footer="33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2F51" w:rsidRDefault="00DA2F51" w:rsidP="00786355">
      <w:pPr>
        <w:spacing w:after="0" w:line="240" w:lineRule="auto"/>
      </w:pPr>
      <w:r>
        <w:separator/>
      </w:r>
    </w:p>
  </w:endnote>
  <w:endnote w:type="continuationSeparator" w:id="0">
    <w:p w:rsidR="00DA2F51" w:rsidRDefault="00DA2F51" w:rsidP="007863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33C8" w:rsidRPr="00F7566F" w:rsidRDefault="000C33C8" w:rsidP="000C33C8">
    <w:pPr>
      <w:pStyle w:val="AltBilgi"/>
      <w:jc w:val="right"/>
      <w:rPr>
        <w:rFonts w:ascii="Times New Roman" w:hAnsi="Times New Roman" w:cs="Times New Roman"/>
        <w:b/>
      </w:rPr>
    </w:pPr>
    <w:r w:rsidRPr="00F7566F">
      <w:rPr>
        <w:rFonts w:ascii="Times New Roman" w:hAnsi="Times New Roman" w:cs="Times New Roman"/>
        <w:b/>
      </w:rPr>
      <w:t>İÜ/PDB/FR-0</w:t>
    </w:r>
    <w:r w:rsidR="000F4975" w:rsidRPr="00F7566F">
      <w:rPr>
        <w:rFonts w:ascii="Times New Roman" w:hAnsi="Times New Roman" w:cs="Times New Roman"/>
        <w:b/>
      </w:rPr>
      <w:t>10</w:t>
    </w:r>
    <w:r w:rsidRPr="00F7566F">
      <w:rPr>
        <w:rFonts w:ascii="Times New Roman" w:hAnsi="Times New Roman" w:cs="Times New Roman"/>
        <w:b/>
      </w:rPr>
      <w:t>/Rev.0</w:t>
    </w:r>
    <w:r w:rsidR="001E52AC">
      <w:rPr>
        <w:rFonts w:ascii="Times New Roman" w:hAnsi="Times New Roman" w:cs="Times New Roman"/>
        <w:b/>
      </w:rPr>
      <w:t>2</w:t>
    </w:r>
    <w:r w:rsidRPr="00F7566F">
      <w:rPr>
        <w:rFonts w:ascii="Times New Roman" w:hAnsi="Times New Roman" w:cs="Times New Roman"/>
        <w:b/>
      </w:rPr>
      <w:t>/</w:t>
    </w:r>
    <w:r w:rsidR="001E52AC">
      <w:rPr>
        <w:rFonts w:ascii="Times New Roman" w:hAnsi="Times New Roman" w:cs="Times New Roman"/>
        <w:b/>
      </w:rPr>
      <w:t>30.03.2018</w:t>
    </w:r>
  </w:p>
  <w:p w:rsidR="0012431B" w:rsidRDefault="0012431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2F51" w:rsidRDefault="00DA2F51" w:rsidP="00786355">
      <w:pPr>
        <w:spacing w:after="0" w:line="240" w:lineRule="auto"/>
      </w:pPr>
      <w:r>
        <w:separator/>
      </w:r>
    </w:p>
  </w:footnote>
  <w:footnote w:type="continuationSeparator" w:id="0">
    <w:p w:rsidR="00DA2F51" w:rsidRDefault="00DA2F51" w:rsidP="007863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4884" w:type="dxa"/>
      <w:tblInd w:w="108" w:type="dxa"/>
      <w:tblLook w:val="04A0" w:firstRow="1" w:lastRow="0" w:firstColumn="1" w:lastColumn="0" w:noHBand="0" w:noVBand="1"/>
    </w:tblPr>
    <w:tblGrid>
      <w:gridCol w:w="2001"/>
      <w:gridCol w:w="12883"/>
    </w:tblGrid>
    <w:tr w:rsidR="00C020CB" w:rsidRPr="006D7936" w:rsidTr="003407CB">
      <w:trPr>
        <w:trHeight w:val="1723"/>
      </w:trPr>
      <w:tc>
        <w:tcPr>
          <w:tcW w:w="1838" w:type="dxa"/>
        </w:tcPr>
        <w:p w:rsidR="00C020CB" w:rsidRPr="006D7936" w:rsidRDefault="003407CB" w:rsidP="008E6897">
          <w:pPr>
            <w:tabs>
              <w:tab w:val="center" w:pos="4536"/>
              <w:tab w:val="right" w:pos="9072"/>
            </w:tabs>
            <w:jc w:val="center"/>
          </w:pPr>
          <w:r w:rsidRPr="008425CB">
            <w:rPr>
              <w:rFonts w:eastAsiaTheme="minorHAnsi"/>
              <w:sz w:val="24"/>
              <w:szCs w:val="24"/>
              <w:lang w:eastAsia="en-US"/>
            </w:rP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9.25pt;height:89.25pt">
                <v:imagedata r:id="rId1" o:title=""/>
              </v:shape>
              <o:OLEObject Type="Embed" ProgID="Visio.Drawing.15" ShapeID="_x0000_i1025" DrawAspect="Content" ObjectID="_1583918954" r:id="rId2"/>
            </w:object>
          </w:r>
        </w:p>
      </w:tc>
      <w:tc>
        <w:tcPr>
          <w:tcW w:w="13046" w:type="dxa"/>
          <w:vAlign w:val="center"/>
        </w:tcPr>
        <w:p w:rsidR="00915E52" w:rsidRDefault="00915E52" w:rsidP="00915E52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İSTANBUL ÜNİVERSİTESİ</w:t>
          </w:r>
        </w:p>
        <w:p w:rsidR="00915E52" w:rsidRPr="000C33C8" w:rsidRDefault="00915E52" w:rsidP="00915E52">
          <w:pPr>
            <w:tabs>
              <w:tab w:val="center" w:pos="4536"/>
              <w:tab w:val="right" w:pos="9072"/>
            </w:tabs>
            <w:jc w:val="center"/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</w:pPr>
          <w:r w:rsidRPr="000C33C8">
            <w:rPr>
              <w:rFonts w:ascii="Times New Roman" w:eastAsia="Times New Roman" w:hAnsi="Times New Roman" w:cs="Times New Roman"/>
              <w:bCs/>
              <w:color w:val="000000"/>
              <w:sz w:val="24"/>
              <w:szCs w:val="24"/>
            </w:rPr>
            <w:t>Personel Daire Başkanlığı</w:t>
          </w:r>
        </w:p>
        <w:p w:rsidR="00C020CB" w:rsidRPr="00A94604" w:rsidRDefault="000C33C8" w:rsidP="005F341E">
          <w:pPr>
            <w:tabs>
              <w:tab w:val="center" w:pos="4536"/>
              <w:tab w:val="right" w:pos="9072"/>
            </w:tabs>
            <w:jc w:val="center"/>
            <w:rPr>
              <w:rFonts w:ascii="Calibri" w:eastAsia="Times New Roman" w:hAnsi="Calibri" w:cs="Times New Roman"/>
              <w:b/>
              <w:bCs/>
              <w:i/>
              <w:color w:val="000000"/>
              <w:sz w:val="28"/>
              <w:szCs w:val="28"/>
            </w:rPr>
          </w:pPr>
          <w:r w:rsidRPr="00D969CB"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>ÖĞRETİM ELEMANLARI DEĞERLENDİRME FORMU</w:t>
          </w:r>
          <w:r>
            <w:rPr>
              <w:rFonts w:ascii="Times New Roman" w:eastAsia="Times New Roman" w:hAnsi="Times New Roman" w:cs="Times New Roman"/>
              <w:b/>
              <w:bCs/>
              <w:color w:val="000000"/>
              <w:sz w:val="24"/>
              <w:szCs w:val="24"/>
            </w:rPr>
            <w:t xml:space="preserve"> (F)</w:t>
          </w:r>
        </w:p>
      </w:tc>
    </w:tr>
  </w:tbl>
  <w:p w:rsidR="00786355" w:rsidRDefault="00786355">
    <w:pPr>
      <w:pStyle w:val="stBilgi"/>
    </w:pPr>
  </w:p>
  <w:p w:rsidR="00D82B90" w:rsidRDefault="00D82B90">
    <w:pPr>
      <w:pStyle w:val="stBilgi"/>
    </w:pPr>
  </w:p>
  <w:p w:rsidR="00D82B90" w:rsidRDefault="00D82B90">
    <w:pPr>
      <w:pStyle w:val="stBilgi"/>
    </w:pPr>
  </w:p>
  <w:p w:rsidR="00D82B90" w:rsidRDefault="00D82B90">
    <w:pPr>
      <w:pStyle w:val="stBilgi"/>
    </w:pPr>
  </w:p>
  <w:p w:rsidR="00D82B90" w:rsidRDefault="00D82B9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355"/>
    <w:rsid w:val="00031DA6"/>
    <w:rsid w:val="000812AD"/>
    <w:rsid w:val="00092AF5"/>
    <w:rsid w:val="000C00E8"/>
    <w:rsid w:val="000C33C8"/>
    <w:rsid w:val="000E02C1"/>
    <w:rsid w:val="000F4975"/>
    <w:rsid w:val="00113B1A"/>
    <w:rsid w:val="0012431B"/>
    <w:rsid w:val="00150259"/>
    <w:rsid w:val="001E52AC"/>
    <w:rsid w:val="0023094B"/>
    <w:rsid w:val="00275510"/>
    <w:rsid w:val="0031338C"/>
    <w:rsid w:val="0033383E"/>
    <w:rsid w:val="003407CB"/>
    <w:rsid w:val="00365F80"/>
    <w:rsid w:val="004635B6"/>
    <w:rsid w:val="004D73A5"/>
    <w:rsid w:val="004E1FAE"/>
    <w:rsid w:val="00532D10"/>
    <w:rsid w:val="005F341E"/>
    <w:rsid w:val="006C47C0"/>
    <w:rsid w:val="006E0941"/>
    <w:rsid w:val="007145A6"/>
    <w:rsid w:val="00761074"/>
    <w:rsid w:val="00786355"/>
    <w:rsid w:val="007E77D1"/>
    <w:rsid w:val="00803858"/>
    <w:rsid w:val="008E6897"/>
    <w:rsid w:val="00902D18"/>
    <w:rsid w:val="00915E52"/>
    <w:rsid w:val="00A8501F"/>
    <w:rsid w:val="00A94604"/>
    <w:rsid w:val="00AA50BD"/>
    <w:rsid w:val="00B66604"/>
    <w:rsid w:val="00B75905"/>
    <w:rsid w:val="00C020CB"/>
    <w:rsid w:val="00C373D4"/>
    <w:rsid w:val="00C93296"/>
    <w:rsid w:val="00CB7175"/>
    <w:rsid w:val="00D82B90"/>
    <w:rsid w:val="00D969CB"/>
    <w:rsid w:val="00DA2BDD"/>
    <w:rsid w:val="00DA2F51"/>
    <w:rsid w:val="00E23A23"/>
    <w:rsid w:val="00E55579"/>
    <w:rsid w:val="00E71552"/>
    <w:rsid w:val="00EB7AE5"/>
    <w:rsid w:val="00F1764A"/>
    <w:rsid w:val="00F2021D"/>
    <w:rsid w:val="00F37EEC"/>
    <w:rsid w:val="00F65F8F"/>
    <w:rsid w:val="00F756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1B5A07F"/>
  <w15:docId w15:val="{30018980-A0A3-476C-9D5F-2D1E8FDD1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786355"/>
  </w:style>
  <w:style w:type="paragraph" w:styleId="AltBilgi">
    <w:name w:val="footer"/>
    <w:basedOn w:val="Normal"/>
    <w:link w:val="AltBilgiChar"/>
    <w:uiPriority w:val="99"/>
    <w:unhideWhenUsed/>
    <w:rsid w:val="007863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786355"/>
  </w:style>
  <w:style w:type="table" w:customStyle="1" w:styleId="TabloKlavuzu1">
    <w:name w:val="Tablo Kılavuzu1"/>
    <w:basedOn w:val="NormalTablo"/>
    <w:next w:val="TabloKlavuzu"/>
    <w:uiPriority w:val="59"/>
    <w:rsid w:val="00786355"/>
    <w:pPr>
      <w:spacing w:after="0" w:line="240" w:lineRule="auto"/>
    </w:pPr>
    <w:rPr>
      <w:rFonts w:eastAsiaTheme="minorEastAsia"/>
      <w:lang w:eastAsia="tr-TR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oKlavuzu">
    <w:name w:val="Table Grid"/>
    <w:basedOn w:val="NormalTablo"/>
    <w:uiPriority w:val="59"/>
    <w:rsid w:val="007863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7863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863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0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8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0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0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4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D5A90F-33FC-4932-AFD9-519336A0AD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1</Words>
  <Characters>348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Windows Kullanıcısı</cp:lastModifiedBy>
  <cp:revision>2</cp:revision>
  <cp:lastPrinted>2014-10-24T08:42:00Z</cp:lastPrinted>
  <dcterms:created xsi:type="dcterms:W3CDTF">2018-03-30T09:43:00Z</dcterms:created>
  <dcterms:modified xsi:type="dcterms:W3CDTF">2018-03-30T09:43:00Z</dcterms:modified>
</cp:coreProperties>
</file>